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458B" w:rsidRDefault="0069458B" w:rsidP="0069458B">
      <w:pPr>
        <w:spacing w:after="0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:rsidR="0069458B" w:rsidRDefault="0069458B" w:rsidP="006945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69458B" w:rsidRDefault="0069458B" w:rsidP="006945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:rsidR="0069458B" w:rsidRDefault="0069458B" w:rsidP="006945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Кузбасский государственный технический университет им. Т.Ф.Горбачева»</w:t>
      </w:r>
    </w:p>
    <w:p w:rsidR="0069458B" w:rsidRDefault="0069458B" w:rsidP="006945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прикладных информационных технологий</w:t>
      </w:r>
    </w:p>
    <w:p w:rsidR="0069458B" w:rsidRDefault="0069458B" w:rsidP="0069458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циплина: Алгоритмизация и программирование</w:t>
      </w:r>
    </w:p>
    <w:p w:rsidR="0069458B" w:rsidRDefault="0069458B" w:rsidP="0069458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авление</w:t>
      </w:r>
    </w:p>
    <w:p w:rsidR="0069458B" w:rsidRDefault="0069458B" w:rsidP="0069458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ки,</w:t>
      </w:r>
    </w:p>
    <w:p w:rsidR="0069458B" w:rsidRDefault="0069458B" w:rsidP="0069458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иль: 09.03.03 Прикладная информатика</w:t>
      </w:r>
    </w:p>
    <w:p w:rsidR="0069458B" w:rsidRDefault="0069458B" w:rsidP="0069458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01 Прикладная информатика в экономике</w:t>
      </w:r>
    </w:p>
    <w:p w:rsidR="0069458B" w:rsidRDefault="0069458B" w:rsidP="0069458B">
      <w:pPr>
        <w:pStyle w:val="paragraph"/>
        <w:spacing w:before="0" w:beforeAutospacing="0" w:after="30" w:afterAutospacing="0"/>
        <w:ind w:firstLine="708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Лабораторная работа </w:t>
      </w:r>
      <w:r w:rsidRPr="00E50EFA">
        <w:rPr>
          <w:sz w:val="28"/>
          <w:szCs w:val="28"/>
        </w:rPr>
        <w:t>№</w:t>
      </w:r>
      <w:r>
        <w:rPr>
          <w:sz w:val="28"/>
          <w:szCs w:val="28"/>
        </w:rPr>
        <w:t xml:space="preserve"> 3      Решение систем линейных алгебраических </w:t>
      </w:r>
    </w:p>
    <w:p w:rsidR="0069458B" w:rsidRPr="00F207DF" w:rsidRDefault="0069458B" w:rsidP="0069458B">
      <w:pPr>
        <w:pStyle w:val="paragraph"/>
        <w:spacing w:before="0" w:beforeAutospacing="0" w:after="30" w:afterAutospacing="0"/>
        <w:ind w:firstLine="708"/>
        <w:jc w:val="right"/>
        <w:textAlignment w:val="baseline"/>
        <w:rPr>
          <w:sz w:val="28"/>
          <w:szCs w:val="28"/>
        </w:rPr>
      </w:pPr>
      <w:r>
        <w:rPr>
          <w:sz w:val="28"/>
          <w:szCs w:val="28"/>
        </w:rPr>
        <w:t>уравнений матричным методом</w:t>
      </w: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  <w:sz w:val="28"/>
          <w:szCs w:val="28"/>
        </w:rPr>
        <w:t> </w:t>
      </w: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  <w:sz w:val="28"/>
          <w:szCs w:val="28"/>
        </w:rPr>
        <w:t> </w:t>
      </w: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  <w:sz w:val="28"/>
          <w:szCs w:val="28"/>
        </w:rPr>
        <w:t> </w:t>
      </w: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  <w:sz w:val="28"/>
          <w:szCs w:val="28"/>
        </w:rPr>
        <w:t> </w:t>
      </w: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  <w:sz w:val="28"/>
          <w:szCs w:val="28"/>
        </w:rPr>
        <w:t> </w:t>
      </w:r>
    </w:p>
    <w:p w:rsidR="0069458B" w:rsidRDefault="0069458B" w:rsidP="0069458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69458B" w:rsidRDefault="0069458B" w:rsidP="0069458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69458B" w:rsidRDefault="0069458B" w:rsidP="0069458B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К.А.Кивишев</w:t>
      </w:r>
    </w:p>
    <w:p w:rsidR="0069458B" w:rsidRDefault="0069458B" w:rsidP="0069458B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студент группы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>ПИб-192</w:t>
      </w:r>
    </w:p>
    <w:p w:rsidR="0069458B" w:rsidRDefault="0069458B" w:rsidP="0069458B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Е.А.Глебова</w:t>
      </w:r>
    </w:p>
    <w:p w:rsidR="0069458B" w:rsidRDefault="0069458B" w:rsidP="0069458B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.К.Ещин</w:t>
      </w:r>
    </w:p>
    <w:p w:rsidR="0069458B" w:rsidRDefault="0069458B" w:rsidP="0069458B">
      <w:pPr>
        <w:pStyle w:val="paragraph"/>
        <w:spacing w:before="0" w:beforeAutospacing="0" w:after="30" w:afterAutospacing="0"/>
        <w:ind w:left="720"/>
        <w:textAlignment w:val="baseline"/>
        <w:rPr>
          <w:rFonts w:ascii="Segoe UI" w:hAnsi="Segoe UI" w:cs="Segoe UI"/>
          <w:sz w:val="18"/>
          <w:szCs w:val="18"/>
        </w:rPr>
      </w:pPr>
    </w:p>
    <w:p w:rsidR="0069458B" w:rsidRDefault="0069458B" w:rsidP="0069458B">
      <w:pPr>
        <w:pStyle w:val="paragraph"/>
        <w:spacing w:before="0" w:beforeAutospacing="0" w:after="30" w:afterAutospacing="0"/>
        <w:ind w:left="72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  <w:sz w:val="22"/>
          <w:szCs w:val="22"/>
        </w:rPr>
        <w:t> </w:t>
      </w: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jc w:val="center"/>
        <w:textAlignment w:val="baseline"/>
        <w:rPr>
          <w:rStyle w:val="normaltextrun"/>
          <w:sz w:val="28"/>
          <w:szCs w:val="28"/>
        </w:rPr>
      </w:pP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jc w:val="center"/>
        <w:textAlignment w:val="baseline"/>
        <w:rPr>
          <w:rStyle w:val="normaltextrun"/>
          <w:sz w:val="28"/>
          <w:szCs w:val="28"/>
        </w:rPr>
      </w:pP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jc w:val="center"/>
        <w:textAlignment w:val="baseline"/>
        <w:rPr>
          <w:rStyle w:val="normaltextrun"/>
          <w:sz w:val="28"/>
          <w:szCs w:val="28"/>
        </w:rPr>
      </w:pP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jc w:val="center"/>
        <w:textAlignment w:val="baseline"/>
        <w:rPr>
          <w:rStyle w:val="normaltextrun"/>
          <w:sz w:val="28"/>
          <w:szCs w:val="28"/>
        </w:rPr>
      </w:pP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jc w:val="center"/>
        <w:textAlignment w:val="baseline"/>
        <w:rPr>
          <w:rStyle w:val="normaltextrun"/>
          <w:sz w:val="28"/>
          <w:szCs w:val="28"/>
        </w:rPr>
      </w:pP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jc w:val="center"/>
        <w:textAlignment w:val="baseline"/>
        <w:rPr>
          <w:rStyle w:val="normaltextrun"/>
          <w:sz w:val="28"/>
          <w:szCs w:val="28"/>
        </w:rPr>
      </w:pP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jc w:val="center"/>
        <w:textAlignment w:val="baseline"/>
        <w:rPr>
          <w:rStyle w:val="normaltextrun"/>
          <w:sz w:val="28"/>
          <w:szCs w:val="28"/>
        </w:rPr>
      </w:pP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jc w:val="center"/>
        <w:textAlignment w:val="baseline"/>
        <w:rPr>
          <w:rStyle w:val="normaltextrun"/>
          <w:sz w:val="28"/>
          <w:szCs w:val="28"/>
        </w:rPr>
      </w:pP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jc w:val="center"/>
        <w:textAlignment w:val="baseline"/>
        <w:rPr>
          <w:rStyle w:val="normaltextrun"/>
          <w:sz w:val="28"/>
          <w:szCs w:val="28"/>
        </w:rPr>
      </w:pP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jc w:val="center"/>
        <w:textAlignment w:val="baseline"/>
        <w:rPr>
          <w:rStyle w:val="normaltextrun"/>
          <w:sz w:val="28"/>
          <w:szCs w:val="28"/>
        </w:rPr>
      </w:pPr>
    </w:p>
    <w:p w:rsidR="0069458B" w:rsidRDefault="0069458B" w:rsidP="0069458B">
      <w:pPr>
        <w:pStyle w:val="paragraph"/>
        <w:spacing w:before="0" w:beforeAutospacing="0" w:after="30" w:afterAutospacing="0"/>
        <w:ind w:left="720" w:firstLine="705"/>
        <w:jc w:val="center"/>
        <w:textAlignment w:val="baseline"/>
        <w:rPr>
          <w:rStyle w:val="normaltextrun"/>
          <w:sz w:val="28"/>
          <w:szCs w:val="28"/>
        </w:rPr>
      </w:pPr>
    </w:p>
    <w:p w:rsidR="0069458B" w:rsidRDefault="0069458B" w:rsidP="0069458B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:rsidR="0069458B" w:rsidRDefault="0069458B" w:rsidP="006945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9458B" w:rsidRDefault="0069458B" w:rsidP="006945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B584E" w:rsidRDefault="0069458B" w:rsidP="008B584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емерово </w:t>
      </w:r>
      <w:r w:rsidRPr="00E50EFA">
        <w:rPr>
          <w:rFonts w:ascii="Times New Roman" w:hAnsi="Times New Roman" w:cs="Times New Roman"/>
          <w:sz w:val="28"/>
          <w:szCs w:val="28"/>
        </w:rPr>
        <w:t>2020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637916904"/>
        <w:docPartObj>
          <w:docPartGallery w:val="Table of Contents"/>
          <w:docPartUnique/>
        </w:docPartObj>
      </w:sdtPr>
      <w:sdtEndPr/>
      <w:sdtContent>
        <w:p w:rsidR="008B584E" w:rsidRPr="00D9732F" w:rsidRDefault="008B584E">
          <w:pPr>
            <w:pStyle w:val="a7"/>
            <w:rPr>
              <w:rFonts w:ascii="Times New Roman" w:hAnsi="Times New Roman" w:cs="Times New Roman"/>
            </w:rPr>
          </w:pPr>
          <w:r w:rsidRPr="00D9732F">
            <w:rPr>
              <w:rFonts w:ascii="Times New Roman" w:hAnsi="Times New Roman" w:cs="Times New Roman"/>
            </w:rPr>
            <w:t>Оглавление</w:t>
          </w:r>
        </w:p>
        <w:p w:rsidR="008B584E" w:rsidRPr="00D9732F" w:rsidRDefault="008B584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D9732F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9732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9732F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1919889" w:history="1">
            <w:r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919889 \h </w:instrText>
            </w:r>
            <w:r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B584E" w:rsidRPr="00D9732F" w:rsidRDefault="00883123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919890" w:history="1"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1 </w:t>
            </w:r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писание программы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919890 \h </w:instrTex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B584E" w:rsidRPr="00D9732F" w:rsidRDefault="00883123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919891" w:history="1"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8B584E" w:rsidRPr="00D9732F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бщие сведения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919891 \h </w:instrTex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B584E" w:rsidRPr="00D9732F" w:rsidRDefault="00883123">
          <w:pPr>
            <w:pStyle w:val="21"/>
            <w:tabs>
              <w:tab w:val="left" w:pos="88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919892" w:history="1"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8B584E" w:rsidRPr="00D9732F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Функциональное назначение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919892 \h </w:instrTex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B584E" w:rsidRPr="00D9732F" w:rsidRDefault="00883123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919893" w:history="1"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3 Описание логической структуры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919893 \h </w:instrTex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B584E" w:rsidRPr="00D9732F" w:rsidRDefault="00883123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919894" w:history="1"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4 Используемые технические средства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919894 \h </w:instrTex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B584E" w:rsidRPr="00D9732F" w:rsidRDefault="00883123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919895" w:history="1"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5 Вызов и загрузка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919895 \h </w:instrTex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B584E" w:rsidRPr="00D9732F" w:rsidRDefault="00883123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919896" w:history="1"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6 Входные данные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919896 \h </w:instrTex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B584E" w:rsidRPr="00D9732F" w:rsidRDefault="00883123">
          <w:pPr>
            <w:pStyle w:val="2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919897" w:history="1"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7 Выходные данные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919897 \h </w:instrTex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B584E" w:rsidRPr="00D9732F" w:rsidRDefault="00883123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919898" w:history="1"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919898 \h </w:instrTex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B584E" w:rsidRPr="00D9732F" w:rsidRDefault="00883123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919899" w:history="1">
            <w:r w:rsidR="008B584E" w:rsidRPr="00D9732F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Список литературы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919899 \h </w:instrTex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8B584E" w:rsidRPr="00D973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A43D6" w:rsidRDefault="008B584E">
          <w:pPr>
            <w:rPr>
              <w:b/>
              <w:bCs/>
            </w:rPr>
          </w:pPr>
          <w:r w:rsidRPr="00D9732F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41919889" w:displacedByCustomXml="prev"/>
    <w:p w:rsidR="008B584E" w:rsidRPr="001A43D6" w:rsidRDefault="008B584E">
      <w:pPr>
        <w:rPr>
          <w:b/>
          <w:bCs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612ED2" w:rsidRDefault="0069458B" w:rsidP="0069458B">
      <w:pPr>
        <w:pStyle w:val="1"/>
        <w:jc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lastRenderedPageBreak/>
        <w:t>Введение</w:t>
      </w:r>
      <w:bookmarkEnd w:id="0"/>
    </w:p>
    <w:p w:rsidR="0069458B" w:rsidRDefault="0069458B" w:rsidP="0069458B"/>
    <w:p w:rsidR="0069458B" w:rsidRDefault="0069458B" w:rsidP="008B584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лавной задачей данной лабораторной работы является написание рабочей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Pr="0069458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scal</w:t>
      </w:r>
      <w:r>
        <w:rPr>
          <w:rFonts w:ascii="Times New Roman" w:hAnsi="Times New Roman" w:cs="Times New Roman"/>
          <w:sz w:val="28"/>
          <w:szCs w:val="28"/>
        </w:rPr>
        <w:t>, способной подобрать коэффициенты линейной зависимости, значения которых должны быть близки к некоторым переменным, с помощью метода наименьших квадратов</w:t>
      </w:r>
      <w:r w:rsidR="0091673F" w:rsidRPr="0091673F">
        <w:rPr>
          <w:rFonts w:ascii="Times New Roman" w:hAnsi="Times New Roman" w:cs="Times New Roman"/>
          <w:sz w:val="28"/>
          <w:szCs w:val="28"/>
        </w:rPr>
        <w:t xml:space="preserve"> [7]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91673F">
        <w:rPr>
          <w:rFonts w:ascii="Times New Roman" w:hAnsi="Times New Roman" w:cs="Times New Roman"/>
          <w:sz w:val="28"/>
          <w:szCs w:val="28"/>
        </w:rPr>
        <w:t>Для того чтобы уменьшить количество ошибок созданных пользователем, а также упростить работу для него должны будут реализованы следующие возможности: запрет ввода символов и дробных чисел; справочный материал, для ознакомления пользователя с данным методом;</w:t>
      </w:r>
      <w:r w:rsidR="00067286">
        <w:rPr>
          <w:rFonts w:ascii="Times New Roman" w:hAnsi="Times New Roman" w:cs="Times New Roman"/>
          <w:sz w:val="28"/>
          <w:szCs w:val="28"/>
        </w:rPr>
        <w:t xml:space="preserve"> автоматическое заполнение точек</w:t>
      </w:r>
      <w:r w:rsidR="0091673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анный метод применяется для решения задач основанных на минимизации суммы квадратов отклонений некоторых функций от искомых переменных. Он может использоваться для решения систем уравнений, у которых количество уравнений превышает количество неизвестных, для поиска решения в случае обычных нелинейных систем уравнений, для замены значений к какому-нибудь близкому знач</w:t>
      </w:r>
      <w:r w:rsidR="00AE0726">
        <w:rPr>
          <w:rFonts w:ascii="Times New Roman" w:hAnsi="Times New Roman" w:cs="Times New Roman"/>
          <w:sz w:val="28"/>
          <w:szCs w:val="28"/>
        </w:rPr>
        <w:t>ению некоторой функции. Наименьшее значение суммы квадратов будет равно нулю в том случае, если система уравнений имеет решение.</w:t>
      </w:r>
    </w:p>
    <w:p w:rsidR="00AE0726" w:rsidRDefault="00AE0726" w:rsidP="008B584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ью данной лабораторной работы является изучение структу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Pr="006520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scal</w:t>
      </w:r>
      <w:r>
        <w:rPr>
          <w:rFonts w:ascii="Times New Roman" w:hAnsi="Times New Roman" w:cs="Times New Roman"/>
          <w:sz w:val="28"/>
          <w:szCs w:val="28"/>
        </w:rPr>
        <w:t xml:space="preserve">, а также написание рабочей </w:t>
      </w:r>
      <w:bookmarkStart w:id="1" w:name="_GoBack"/>
      <w:bookmarkEnd w:id="1"/>
      <w:r>
        <w:rPr>
          <w:rFonts w:ascii="Times New Roman" w:hAnsi="Times New Roman" w:cs="Times New Roman"/>
          <w:sz w:val="28"/>
          <w:szCs w:val="28"/>
        </w:rPr>
        <w:t>программы, способной подпирать коэффициенты близких по значению к некоторым переменным с помощью метода наименьших квадратов.</w:t>
      </w:r>
    </w:p>
    <w:p w:rsidR="00AE0726" w:rsidRDefault="00AE072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E0726" w:rsidRDefault="00466BE7" w:rsidP="00466BE7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2" w:name="_Toc41919890"/>
      <w:r>
        <w:rPr>
          <w:rFonts w:ascii="Times New Roman" w:hAnsi="Times New Roman" w:cs="Times New Roman"/>
          <w:color w:val="auto"/>
          <w:lang w:val="en-US"/>
        </w:rPr>
        <w:lastRenderedPageBreak/>
        <w:t xml:space="preserve">1 </w:t>
      </w:r>
      <w:r>
        <w:rPr>
          <w:rFonts w:ascii="Times New Roman" w:hAnsi="Times New Roman" w:cs="Times New Roman"/>
          <w:color w:val="auto"/>
        </w:rPr>
        <w:t>Описание программы</w:t>
      </w:r>
      <w:bookmarkEnd w:id="2"/>
    </w:p>
    <w:p w:rsidR="00466BE7" w:rsidRDefault="00466BE7" w:rsidP="00466BE7">
      <w:pPr>
        <w:pStyle w:val="2"/>
        <w:numPr>
          <w:ilvl w:val="1"/>
          <w:numId w:val="1"/>
        </w:numPr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41919891"/>
      <w:r>
        <w:rPr>
          <w:rFonts w:ascii="Times New Roman" w:hAnsi="Times New Roman" w:cs="Times New Roman"/>
          <w:color w:val="auto"/>
          <w:sz w:val="28"/>
          <w:szCs w:val="28"/>
        </w:rPr>
        <w:t>Общие сведения</w:t>
      </w:r>
      <w:bookmarkEnd w:id="3"/>
    </w:p>
    <w:p w:rsidR="00466BE7" w:rsidRDefault="00466BE7" w:rsidP="00466BE7"/>
    <w:p w:rsidR="00466BE7" w:rsidRDefault="00466BE7" w:rsidP="008B584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программа называется </w:t>
      </w:r>
      <w:r w:rsidRPr="00466BE7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Project</w:t>
      </w:r>
      <w:r w:rsidRPr="00466BE7">
        <w:rPr>
          <w:rFonts w:ascii="Times New Roman" w:hAnsi="Times New Roman" w:cs="Times New Roman"/>
          <w:sz w:val="28"/>
          <w:szCs w:val="28"/>
        </w:rPr>
        <w:t xml:space="preserve">1” </w:t>
      </w:r>
      <w:r>
        <w:rPr>
          <w:rFonts w:ascii="Times New Roman" w:hAnsi="Times New Roman" w:cs="Times New Roman"/>
          <w:sz w:val="28"/>
          <w:szCs w:val="28"/>
        </w:rPr>
        <w:t xml:space="preserve">с расширением </w:t>
      </w:r>
      <w:r w:rsidRPr="00466BE7">
        <w:rPr>
          <w:rFonts w:ascii="Times New Roman" w:hAnsi="Times New Roman" w:cs="Times New Roman"/>
          <w:sz w:val="28"/>
          <w:szCs w:val="28"/>
        </w:rPr>
        <w:t>“.</w:t>
      </w:r>
      <w:r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466BE7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66BE7" w:rsidRDefault="00466BE7" w:rsidP="008B584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её функционирования должны иметься следующие программные обеспечения:</w:t>
      </w:r>
    </w:p>
    <w:p w:rsidR="00466BE7" w:rsidRDefault="00466BE7" w:rsidP="008B584E">
      <w:pPr>
        <w:pStyle w:val="a3"/>
        <w:numPr>
          <w:ilvl w:val="0"/>
          <w:numId w:val="2"/>
        </w:numPr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ционная система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466BE7" w:rsidRDefault="00466BE7" w:rsidP="008B584E">
      <w:pPr>
        <w:pStyle w:val="a3"/>
        <w:numPr>
          <w:ilvl w:val="0"/>
          <w:numId w:val="2"/>
        </w:numPr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ор с частотой 3.2 ГГц;</w:t>
      </w:r>
    </w:p>
    <w:p w:rsidR="00466BE7" w:rsidRDefault="00466BE7" w:rsidP="008B584E">
      <w:pPr>
        <w:pStyle w:val="a3"/>
        <w:numPr>
          <w:ilvl w:val="0"/>
          <w:numId w:val="2"/>
        </w:numPr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виатура;</w:t>
      </w:r>
    </w:p>
    <w:p w:rsidR="00466BE7" w:rsidRDefault="00466BE7" w:rsidP="008B584E">
      <w:pPr>
        <w:pStyle w:val="a3"/>
        <w:numPr>
          <w:ilvl w:val="0"/>
          <w:numId w:val="2"/>
        </w:numPr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ьютерная мышь;</w:t>
      </w:r>
    </w:p>
    <w:p w:rsidR="00466BE7" w:rsidRDefault="00466BE7" w:rsidP="008B584E">
      <w:pPr>
        <w:pStyle w:val="a3"/>
        <w:numPr>
          <w:ilvl w:val="0"/>
          <w:numId w:val="2"/>
        </w:numPr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бодное место на диске - 16.5 МБ.</w:t>
      </w:r>
    </w:p>
    <w:p w:rsidR="00466BE7" w:rsidRDefault="00466BE7" w:rsidP="008B584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66BE7">
        <w:rPr>
          <w:rFonts w:ascii="Times New Roman" w:hAnsi="Times New Roman" w:cs="Times New Roman"/>
          <w:sz w:val="28"/>
          <w:szCs w:val="28"/>
        </w:rPr>
        <w:t xml:space="preserve">Для написания программы использовалась программа </w:t>
      </w:r>
      <w:proofErr w:type="spellStart"/>
      <w:r w:rsidRPr="00466BE7">
        <w:rPr>
          <w:rFonts w:ascii="Times New Roman" w:hAnsi="Times New Roman" w:cs="Times New Roman"/>
          <w:sz w:val="28"/>
          <w:szCs w:val="28"/>
        </w:rPr>
        <w:t>Delphi</w:t>
      </w:r>
      <w:proofErr w:type="spellEnd"/>
      <w:r w:rsidRPr="00466BE7">
        <w:rPr>
          <w:rFonts w:ascii="Times New Roman" w:hAnsi="Times New Roman" w:cs="Times New Roman"/>
          <w:sz w:val="28"/>
          <w:szCs w:val="28"/>
        </w:rPr>
        <w:t xml:space="preserve"> версии 10.3.2 основанная на языке </w:t>
      </w:r>
      <w:proofErr w:type="spellStart"/>
      <w:r w:rsidRPr="00466BE7">
        <w:rPr>
          <w:rFonts w:ascii="Times New Roman" w:hAnsi="Times New Roman" w:cs="Times New Roman"/>
          <w:sz w:val="28"/>
          <w:szCs w:val="28"/>
        </w:rPr>
        <w:t>Object</w:t>
      </w:r>
      <w:proofErr w:type="spellEnd"/>
      <w:r w:rsidRPr="00466B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66BE7">
        <w:rPr>
          <w:rFonts w:ascii="Times New Roman" w:hAnsi="Times New Roman" w:cs="Times New Roman"/>
          <w:sz w:val="28"/>
          <w:szCs w:val="28"/>
        </w:rPr>
        <w:t>Pascal</w:t>
      </w:r>
      <w:proofErr w:type="spellEnd"/>
      <w:r w:rsidR="00E83C2F" w:rsidRPr="00E83C2F">
        <w:rPr>
          <w:rFonts w:ascii="Times New Roman" w:hAnsi="Times New Roman" w:cs="Times New Roman"/>
          <w:sz w:val="28"/>
          <w:szCs w:val="28"/>
        </w:rPr>
        <w:t>.</w:t>
      </w:r>
    </w:p>
    <w:p w:rsidR="00E83C2F" w:rsidRDefault="00E83C2F" w:rsidP="00466BE7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</w:p>
    <w:p w:rsidR="00E83C2F" w:rsidRDefault="00E83C2F" w:rsidP="00466BE7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</w:p>
    <w:p w:rsidR="00E83C2F" w:rsidRDefault="00E83C2F" w:rsidP="00E83C2F">
      <w:pPr>
        <w:pStyle w:val="2"/>
        <w:numPr>
          <w:ilvl w:val="1"/>
          <w:numId w:val="1"/>
        </w:numPr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41919892"/>
      <w:r>
        <w:rPr>
          <w:rFonts w:ascii="Times New Roman" w:hAnsi="Times New Roman" w:cs="Times New Roman"/>
          <w:color w:val="auto"/>
          <w:sz w:val="28"/>
          <w:szCs w:val="28"/>
        </w:rPr>
        <w:t>Функциональное назначение</w:t>
      </w:r>
      <w:bookmarkEnd w:id="4"/>
    </w:p>
    <w:p w:rsidR="00E83C2F" w:rsidRDefault="00E83C2F" w:rsidP="00E83C2F">
      <w:pPr>
        <w:pStyle w:val="a3"/>
        <w:spacing w:line="360" w:lineRule="auto"/>
        <w:ind w:left="450"/>
      </w:pPr>
    </w:p>
    <w:p w:rsidR="00E83C2F" w:rsidRDefault="00E83C2F" w:rsidP="008B584E">
      <w:pPr>
        <w:pStyle w:val="a3"/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ое назначение программы заключается в построении графика и вычислении коэффициентов близких по значению к переменным.</w:t>
      </w:r>
    </w:p>
    <w:p w:rsidR="00E83C2F" w:rsidRDefault="00E83C2F" w:rsidP="008B584E">
      <w:pPr>
        <w:pStyle w:val="a3"/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полнении лабораторной работы программа обладает следующими функциями:</w:t>
      </w:r>
    </w:p>
    <w:p w:rsidR="00E83C2F" w:rsidRDefault="00E83C2F" w:rsidP="008B584E">
      <w:pPr>
        <w:pStyle w:val="a3"/>
        <w:numPr>
          <w:ilvl w:val="0"/>
          <w:numId w:val="3"/>
        </w:numPr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олнение точек может происходить как автоматически, так и пользователем;</w:t>
      </w:r>
    </w:p>
    <w:p w:rsidR="00E83C2F" w:rsidRDefault="00E83C2F" w:rsidP="008B584E">
      <w:pPr>
        <w:pStyle w:val="a3"/>
        <w:numPr>
          <w:ilvl w:val="0"/>
          <w:numId w:val="3"/>
        </w:numPr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лях значений для порядка полиномов и количества точек можно вписывать только числа;</w:t>
      </w:r>
    </w:p>
    <w:p w:rsidR="00E83C2F" w:rsidRDefault="00E83C2F" w:rsidP="008B584E">
      <w:pPr>
        <w:pStyle w:val="a3"/>
        <w:numPr>
          <w:ilvl w:val="0"/>
          <w:numId w:val="3"/>
        </w:numPr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значение ячейки таблицы для точек будет заполнено пользователем, то программа не заменит значение ячейки другим числом;</w:t>
      </w:r>
    </w:p>
    <w:p w:rsidR="00721959" w:rsidRDefault="00721959" w:rsidP="008B584E">
      <w:pPr>
        <w:pStyle w:val="a3"/>
        <w:numPr>
          <w:ilvl w:val="0"/>
          <w:numId w:val="3"/>
        </w:numPr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Если поле для количества точек или порядка полиномов будет равняться нулю, то программа не будет выполняться;</w:t>
      </w:r>
    </w:p>
    <w:p w:rsidR="00E83C2F" w:rsidRDefault="00721959" w:rsidP="008B584E">
      <w:pPr>
        <w:pStyle w:val="a3"/>
        <w:numPr>
          <w:ilvl w:val="0"/>
          <w:numId w:val="3"/>
        </w:numPr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нажатии на кнопку </w:t>
      </w:r>
      <w:r w:rsidRPr="00721959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тарт</w:t>
      </w:r>
      <w:r w:rsidRPr="00721959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программа начинает вычисления.</w:t>
      </w:r>
    </w:p>
    <w:p w:rsidR="00721959" w:rsidRDefault="00721959" w:rsidP="0072195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21959" w:rsidRDefault="00721959" w:rsidP="00721959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21959" w:rsidRDefault="00721959" w:rsidP="00721959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41919893"/>
      <w:r>
        <w:rPr>
          <w:rFonts w:ascii="Times New Roman" w:hAnsi="Times New Roman" w:cs="Times New Roman"/>
          <w:color w:val="auto"/>
          <w:sz w:val="28"/>
          <w:szCs w:val="28"/>
        </w:rPr>
        <w:t>1.3 Описание логической структуры</w:t>
      </w:r>
      <w:bookmarkEnd w:id="5"/>
    </w:p>
    <w:p w:rsidR="00721959" w:rsidRDefault="00721959" w:rsidP="00721959"/>
    <w:p w:rsidR="00721959" w:rsidRDefault="00721959" w:rsidP="00170228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дура </w:t>
      </w:r>
      <w:r w:rsidR="00B918EC">
        <w:rPr>
          <w:rFonts w:ascii="Times New Roman" w:hAnsi="Times New Roman" w:cs="Times New Roman"/>
          <w:sz w:val="28"/>
          <w:szCs w:val="28"/>
        </w:rPr>
        <w:t>присваивание значения к точкам</w:t>
      </w:r>
      <w:r>
        <w:rPr>
          <w:rFonts w:ascii="Times New Roman" w:hAnsi="Times New Roman" w:cs="Times New Roman"/>
          <w:sz w:val="28"/>
          <w:szCs w:val="28"/>
        </w:rPr>
        <w:t xml:space="preserve"> показана на Блок-схеме 1.</w:t>
      </w:r>
      <w:r w:rsidR="00170228">
        <w:rPr>
          <w:rFonts w:ascii="Times New Roman" w:hAnsi="Times New Roman" w:cs="Times New Roman"/>
          <w:sz w:val="28"/>
          <w:szCs w:val="28"/>
        </w:rPr>
        <w:t xml:space="preserve"> Процедура вычисления коэффициентов показана на рисунках 1 и 2.</w:t>
      </w:r>
    </w:p>
    <w:p w:rsidR="00B918EC" w:rsidRDefault="00B918EC" w:rsidP="00170228">
      <w:pPr>
        <w:jc w:val="center"/>
      </w:pPr>
      <w:r>
        <w:object w:dxaOrig="5214" w:dyaOrig="134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pt;height:431.25pt" o:ole="">
            <v:imagedata r:id="rId9" o:title=""/>
          </v:shape>
          <o:OLEObject Type="Embed" ProgID="Visio.Drawing.11" ShapeID="_x0000_i1025" DrawAspect="Content" ObjectID="_1652614538" r:id="rId10"/>
        </w:object>
      </w:r>
    </w:p>
    <w:p w:rsidR="00B918EC" w:rsidRDefault="00B918EC" w:rsidP="00170228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Блок-схема 1.</w:t>
      </w:r>
      <w:r w:rsidR="00511BCE">
        <w:rPr>
          <w:rFonts w:ascii="Times New Roman" w:hAnsi="Times New Roman" w:cs="Times New Roman"/>
          <w:i/>
          <w:sz w:val="28"/>
          <w:szCs w:val="28"/>
        </w:rPr>
        <w:t xml:space="preserve"> Присваивание значения к точкам</w:t>
      </w:r>
    </w:p>
    <w:p w:rsidR="003A081A" w:rsidRDefault="003A081A" w:rsidP="00B918EC">
      <w:pPr>
        <w:ind w:firstLine="720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3A081A" w:rsidRDefault="00170228" w:rsidP="00170228">
      <w:pPr>
        <w:jc w:val="center"/>
      </w:pPr>
      <w:r>
        <w:object w:dxaOrig="12893" w:dyaOrig="16100">
          <v:shape id="_x0000_i1026" type="#_x0000_t75" style="width:467.25pt;height:583.5pt" o:ole="">
            <v:imagedata r:id="rId11" o:title=""/>
          </v:shape>
          <o:OLEObject Type="Embed" ProgID="Visio.Drawing.11" ShapeID="_x0000_i1026" DrawAspect="Content" ObjectID="_1652614539" r:id="rId12"/>
        </w:object>
      </w:r>
    </w:p>
    <w:p w:rsidR="00170228" w:rsidRDefault="00170228" w:rsidP="00170228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1. Процедура вычисления коэффициентов</w:t>
      </w:r>
    </w:p>
    <w:p w:rsidR="00170228" w:rsidRDefault="00170228" w:rsidP="00170228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object w:dxaOrig="12024" w:dyaOrig="19417">
          <v:shape id="_x0000_i1027" type="#_x0000_t75" style="width:450.75pt;height:663.75pt" o:ole="">
            <v:imagedata r:id="rId13" o:title=""/>
          </v:shape>
          <o:OLEObject Type="Embed" ProgID="Visio.Drawing.11" ShapeID="_x0000_i1027" DrawAspect="Content" ObjectID="_1652614540" r:id="rId14"/>
        </w:object>
      </w:r>
      <w:r>
        <w:rPr>
          <w:rFonts w:ascii="Times New Roman" w:hAnsi="Times New Roman" w:cs="Times New Roman"/>
          <w:i/>
          <w:sz w:val="28"/>
          <w:szCs w:val="28"/>
        </w:rPr>
        <w:t>Рисунок 2. Процедура вычисления коэффициентов</w:t>
      </w:r>
    </w:p>
    <w:p w:rsidR="00170228" w:rsidRDefault="00170228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170228" w:rsidRPr="00D9732F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lastRenderedPageBreak/>
        <w:t>unit</w:t>
      </w:r>
      <w:proofErr w:type="gramEnd"/>
      <w:r w:rsidRPr="00D9732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Unit</w:t>
      </w:r>
      <w:r w:rsidRPr="00D9732F">
        <w:rPr>
          <w:rFonts w:ascii="Courier New" w:hAnsi="Courier New" w:cs="Courier New"/>
          <w:sz w:val="24"/>
          <w:szCs w:val="24"/>
          <w:lang w:val="en-US"/>
        </w:rPr>
        <w:t>1;</w:t>
      </w:r>
    </w:p>
    <w:p w:rsidR="00170228" w:rsidRPr="008B584E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interface</w:t>
      </w:r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uses</w:t>
      </w:r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Winapi.Window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Winapi.Message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ystem.SysUtil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ystem.Variant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ystem.Classe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Vcl.Graphic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,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Vcl.Control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Vcl.Form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Vcl.Dialog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VclTee.TeeGDIPlu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Vcl.StdCtrl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,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VCLTee.TeEngine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VCLTee.Serie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Vcl.Grid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Vcl.ExtCtrl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VCLTee.TeeProc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,</w:t>
      </w:r>
    </w:p>
    <w:p w:rsidR="00170228" w:rsidRPr="008B584E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VCLTee</w:t>
      </w:r>
      <w:r>
        <w:rPr>
          <w:rFonts w:ascii="Courier New" w:hAnsi="Courier New" w:cs="Courier New"/>
          <w:sz w:val="24"/>
          <w:szCs w:val="24"/>
          <w:lang w:val="en-US"/>
        </w:rPr>
        <w:t>.Chart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type</w:t>
      </w:r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TForm1 =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class(</w:t>
      </w:r>
      <w:proofErr w:type="spellStart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TForm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)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Label1: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Label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Edit1: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Edi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Label2: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Label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Edit2: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Edi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Chart1: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Char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StringGrid1: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StringGrid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StringGrid2: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StringGrid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StringGrid3: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StringGrid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Button1: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Button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Series1: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LineSeries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Button1Click(Sender: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Objec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private</w:t>
      </w:r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{ Private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declarations }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{ Public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declarations }</w:t>
      </w:r>
    </w:p>
    <w:p w:rsidR="00170228" w:rsidRPr="008B584E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Form1: TForm1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N, M, K, L: integer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x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, y, c: array of real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A: array of array of real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G: real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implementation</w:t>
      </w:r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{$R *.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fm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}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Gorn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M: integer; t: real; c: array of real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: integer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G :=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c[M+1]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M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ownto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1 do G := G * t + C[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];</w:t>
      </w:r>
    </w:p>
    <w:p w:rsidR="00170228" w:rsidRPr="008B584E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</w:rPr>
      </w:pP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8B584E">
        <w:rPr>
          <w:rFonts w:ascii="Courier New" w:hAnsi="Courier New" w:cs="Courier New"/>
          <w:sz w:val="24"/>
          <w:szCs w:val="24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//Процедура перестановки строк при приведении к треугольному виду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Peres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tr</w:t>
      </w:r>
      <w:proofErr w:type="spellEnd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Col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Num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: integer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Max, Prom: real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lastRenderedPageBreak/>
        <w:t>begin</w:t>
      </w:r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Max :=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abs(A[K,K]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K+1 to M+1 do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Max &lt; abs(A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,K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) then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Max :=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abs(A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,K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Num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Col := K to M+2 do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Prom :=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A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K,Col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A[</w:t>
      </w:r>
      <w:proofErr w:type="spellStart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K,Col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 := A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Num,Col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A[</w:t>
      </w:r>
      <w:proofErr w:type="spellStart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Num,Col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 := Prom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TForm1.Button1Click(Sender: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Objec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, j, p: integer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xP</w:t>
      </w:r>
      <w:proofErr w:type="spellEnd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Mn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, S, t: real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tringGrid1.Cells[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0,1] := 'X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'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tringGrid1.Cells[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0,2] := 'Y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'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(Edit1.Text &lt;&gt; '') and (Edit2.Text &lt;&gt; '') then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tringGrid1.ColCount :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ToIn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Edit1.Text) + 1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tringGrid2.ColCount :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ToIn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Edit2.Text) + 3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tringGrid2.RowCount :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ToIn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Edit2.Text) + 2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tringGrid3.ColCount :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ToIn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Edit2.Text) + 1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1 to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ToIn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Edit2.Text) + 1 do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tringGrid3.Cells[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i-1,0] := 'C(' +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ntToStr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) + ')'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1 to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ToIn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Edit2.Text) + 2 do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j := 1 to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ToIn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Edit2.Text) + 3 do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tringGrid2.Cells[</w:t>
      </w:r>
      <w:proofErr w:type="spellStart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j,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 := ''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//Заполнение ячеек таблицы случайными числами от 1 до 10, при </w:t>
      </w:r>
      <w:proofErr w:type="gramStart"/>
      <w:r>
        <w:rPr>
          <w:rFonts w:ascii="Courier New" w:hAnsi="Courier New" w:cs="Courier New"/>
          <w:sz w:val="24"/>
          <w:szCs w:val="24"/>
        </w:rPr>
        <w:t>условии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если ячейка пуста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1 to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ToIn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Edit1.Text) do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if StringGrid1.Cells[i,1] = '' then StringGrid1.Cells[i,1] :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ntToStr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Random(10)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if StringGrid1.Cells[i,2] = '' then StringGrid1.Cells[i,2] :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ntToStr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Random(10)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N :=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ToIn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Edit1.Text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M :=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ToIn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Edit2.Text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etLength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x, N+1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etLength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y, N+1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etLength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c, M+2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etLength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A, M+2, M+3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Chart1.Series[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0].Clear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1 to N do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x[</w:t>
      </w:r>
      <w:proofErr w:type="spellStart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] :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ToFloa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StringGrid1.Cells[i,1]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y[</w:t>
      </w:r>
      <w:proofErr w:type="spellStart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] :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StrToFloa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StringGrid1.Cells[i,2]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Chart1.Series[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0].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AddXY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x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, y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1 to M+1 do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p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i-1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j := 1 to M+1 do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A[</w:t>
      </w:r>
      <w:proofErr w:type="spellStart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i,j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 := 0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K := 1 to N do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xP</w:t>
      </w:r>
      <w:proofErr w:type="spellEnd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1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p &gt; 0 then for L := 1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o p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do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xP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xP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* x[K]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A[</w:t>
      </w:r>
      <w:proofErr w:type="spellStart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i,j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 := A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,j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] +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xP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8B584E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p</w:t>
      </w:r>
      <w:proofErr w:type="gramEnd"/>
      <w:r w:rsidRPr="008B584E">
        <w:rPr>
          <w:rFonts w:ascii="Courier New" w:hAnsi="Courier New" w:cs="Courier New"/>
          <w:sz w:val="24"/>
          <w:szCs w:val="24"/>
        </w:rPr>
        <w:t xml:space="preserve"> := </w:t>
      </w:r>
      <w:r w:rsidRPr="00170228">
        <w:rPr>
          <w:rFonts w:ascii="Courier New" w:hAnsi="Courier New" w:cs="Courier New"/>
          <w:sz w:val="24"/>
          <w:szCs w:val="24"/>
          <w:lang w:val="en-US"/>
        </w:rPr>
        <w:t>p</w:t>
      </w:r>
      <w:r w:rsidRPr="008B584E">
        <w:rPr>
          <w:rFonts w:ascii="Courier New" w:hAnsi="Courier New" w:cs="Courier New"/>
          <w:sz w:val="24"/>
          <w:szCs w:val="24"/>
        </w:rPr>
        <w:t xml:space="preserve"> + 1;</w:t>
      </w:r>
    </w:p>
    <w:p w:rsidR="00170228" w:rsidRPr="008B584E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</w:rPr>
      </w:pPr>
      <w:r w:rsidRPr="008B584E">
        <w:rPr>
          <w:rFonts w:ascii="Courier New" w:hAnsi="Courier New" w:cs="Courier New"/>
          <w:sz w:val="24"/>
          <w:szCs w:val="24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8B584E">
        <w:rPr>
          <w:rFonts w:ascii="Courier New" w:hAnsi="Courier New" w:cs="Courier New"/>
          <w:sz w:val="24"/>
          <w:szCs w:val="24"/>
        </w:rPr>
        <w:t>;</w:t>
      </w:r>
    </w:p>
    <w:p w:rsidR="00170228" w:rsidRPr="008B584E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</w:rPr>
      </w:pPr>
      <w:r w:rsidRPr="008B584E">
        <w:rPr>
          <w:rFonts w:ascii="Courier New" w:hAnsi="Courier New" w:cs="Courier New"/>
          <w:sz w:val="24"/>
          <w:szCs w:val="24"/>
        </w:rPr>
        <w:lastRenderedPageBreak/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8B584E">
        <w:rPr>
          <w:rFonts w:ascii="Courier New" w:hAnsi="Courier New" w:cs="Courier New"/>
          <w:sz w:val="24"/>
          <w:szCs w:val="24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//Процесс вычисления коэффициентов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8B584E">
        <w:rPr>
          <w:rFonts w:ascii="Courier New" w:hAnsi="Courier New" w:cs="Courier New"/>
          <w:sz w:val="24"/>
          <w:szCs w:val="24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1 to M+1 do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j := 1 to M+1 do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tringGrid2.Cells[</w:t>
      </w:r>
      <w:proofErr w:type="spellStart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j,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] :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FloatToStr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A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,j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1 to M+1 do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p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i-1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A[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i,M+2] := 0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p &gt; 0 the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L := 1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to p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do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xP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xP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* x[K]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A[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i,M+2] := A[i,M+2] + y[K] *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xP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1 to M+1 do</w:t>
      </w:r>
    </w:p>
    <w:p w:rsidR="00170228" w:rsidRPr="008B584E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tringGrid2.Cells[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M+2,i] :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FloatToStr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A[i,M+2]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//Приведение </w:t>
      </w:r>
      <w:r w:rsidR="000966AE">
        <w:rPr>
          <w:rFonts w:ascii="Courier New" w:hAnsi="Courier New" w:cs="Courier New"/>
          <w:sz w:val="24"/>
          <w:szCs w:val="24"/>
        </w:rPr>
        <w:t>к треугольному виду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K := 1 to M do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K+1 to M+1 do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A[K,K] = 0 then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Perest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Mn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A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,K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 / A[K,K]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j := K to M+2 do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A[</w:t>
      </w:r>
      <w:proofErr w:type="spellStart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i,j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 := A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,j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] -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Mn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* A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K,j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8B584E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c[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M+1] := A[M+1, M+2] / A[M+1, M+1]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M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downto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1 do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S :=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0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j := i+1 to M+1 do S := S + A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,j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 * c[j]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c[</w:t>
      </w:r>
      <w:proofErr w:type="spellStart"/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 := (A[i,M+2] - S) / A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,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8B584E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1 to M+1 do StringGrid3.Cells[i-1,1] := 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FloatToStr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c[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]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Chart1.Series[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1].Clear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t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x[1]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t &lt;= x[N] do begin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Gorn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M, t, c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Chart1.Series[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1].</w:t>
      </w:r>
      <w:proofErr w:type="spellStart"/>
      <w:r w:rsidRPr="00170228">
        <w:rPr>
          <w:rFonts w:ascii="Courier New" w:hAnsi="Courier New" w:cs="Courier New"/>
          <w:sz w:val="24"/>
          <w:szCs w:val="24"/>
          <w:lang w:val="en-US"/>
        </w:rPr>
        <w:t>AddXY</w:t>
      </w:r>
      <w:proofErr w:type="spellEnd"/>
      <w:r w:rsidRPr="00170228">
        <w:rPr>
          <w:rFonts w:ascii="Courier New" w:hAnsi="Courier New" w:cs="Courier New"/>
          <w:sz w:val="24"/>
          <w:szCs w:val="24"/>
          <w:lang w:val="en-US"/>
        </w:rPr>
        <w:t>(t, G)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t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:= t + (x[N] - x[1]) / 100;</w:t>
      </w:r>
    </w:p>
    <w:p w:rsidR="00170228" w:rsidRPr="00D9732F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170228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170228" w:rsidRPr="00170228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170228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170228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8B584E" w:rsidRPr="008B584E" w:rsidRDefault="008B584E" w:rsidP="008B584E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8B584E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8B584E">
        <w:rPr>
          <w:rFonts w:ascii="Courier New" w:hAnsi="Courier New" w:cs="Courier New"/>
          <w:sz w:val="24"/>
          <w:szCs w:val="24"/>
          <w:lang w:val="en-US"/>
        </w:rPr>
        <w:t xml:space="preserve"> TForm1.Button2Click(Sender: </w:t>
      </w:r>
      <w:proofErr w:type="spellStart"/>
      <w:r w:rsidRPr="008B584E">
        <w:rPr>
          <w:rFonts w:ascii="Courier New" w:hAnsi="Courier New" w:cs="Courier New"/>
          <w:sz w:val="24"/>
          <w:szCs w:val="24"/>
          <w:lang w:val="en-US"/>
        </w:rPr>
        <w:t>TObject</w:t>
      </w:r>
      <w:proofErr w:type="spellEnd"/>
      <w:r w:rsidRPr="008B584E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B584E" w:rsidRPr="00D9732F" w:rsidRDefault="008B584E" w:rsidP="008B584E">
      <w:pPr>
        <w:spacing w:line="360" w:lineRule="auto"/>
        <w:rPr>
          <w:rFonts w:ascii="Courier New" w:hAnsi="Courier New" w:cs="Courier New"/>
          <w:sz w:val="24"/>
          <w:szCs w:val="24"/>
        </w:rPr>
      </w:pPr>
      <w:proofErr w:type="gramStart"/>
      <w:r w:rsidRPr="008B584E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8B584E" w:rsidRPr="00D9732F" w:rsidRDefault="008B584E" w:rsidP="008B584E">
      <w:pPr>
        <w:spacing w:line="360" w:lineRule="auto"/>
        <w:rPr>
          <w:rFonts w:ascii="Courier New" w:hAnsi="Courier New" w:cs="Courier New"/>
          <w:sz w:val="24"/>
          <w:szCs w:val="24"/>
        </w:rPr>
      </w:pPr>
      <w:r w:rsidRPr="00D9732F">
        <w:rPr>
          <w:rFonts w:ascii="Courier New" w:hAnsi="Courier New" w:cs="Courier New"/>
          <w:sz w:val="24"/>
          <w:szCs w:val="24"/>
        </w:rPr>
        <w:t xml:space="preserve">  </w:t>
      </w:r>
      <w:r w:rsidRPr="008B584E">
        <w:rPr>
          <w:rFonts w:ascii="Courier New" w:hAnsi="Courier New" w:cs="Courier New"/>
          <w:sz w:val="24"/>
          <w:szCs w:val="24"/>
          <w:lang w:val="en-US"/>
        </w:rPr>
        <w:t>Form</w:t>
      </w:r>
      <w:r w:rsidRPr="00D9732F">
        <w:rPr>
          <w:rFonts w:ascii="Courier New" w:hAnsi="Courier New" w:cs="Courier New"/>
          <w:sz w:val="24"/>
          <w:szCs w:val="24"/>
        </w:rPr>
        <w:t>2.</w:t>
      </w:r>
      <w:r w:rsidRPr="008B584E">
        <w:rPr>
          <w:rFonts w:ascii="Courier New" w:hAnsi="Courier New" w:cs="Courier New"/>
          <w:sz w:val="24"/>
          <w:szCs w:val="24"/>
          <w:lang w:val="en-US"/>
        </w:rPr>
        <w:t>Show</w:t>
      </w:r>
      <w:r w:rsidRPr="00D9732F">
        <w:rPr>
          <w:rFonts w:ascii="Courier New" w:hAnsi="Courier New" w:cs="Courier New"/>
          <w:sz w:val="24"/>
          <w:szCs w:val="24"/>
        </w:rPr>
        <w:t>;</w:t>
      </w:r>
    </w:p>
    <w:p w:rsidR="00170228" w:rsidRPr="00D9732F" w:rsidRDefault="008B584E" w:rsidP="008B584E">
      <w:pPr>
        <w:spacing w:line="360" w:lineRule="auto"/>
        <w:rPr>
          <w:rFonts w:ascii="Courier New" w:hAnsi="Courier New" w:cs="Courier New"/>
          <w:sz w:val="24"/>
          <w:szCs w:val="24"/>
        </w:rPr>
      </w:pPr>
      <w:proofErr w:type="gramStart"/>
      <w:r w:rsidRPr="008B584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D9732F">
        <w:rPr>
          <w:rFonts w:ascii="Courier New" w:hAnsi="Courier New" w:cs="Courier New"/>
          <w:sz w:val="24"/>
          <w:szCs w:val="24"/>
        </w:rPr>
        <w:t>;</w:t>
      </w:r>
    </w:p>
    <w:p w:rsidR="000966AE" w:rsidRPr="00D9732F" w:rsidRDefault="00170228" w:rsidP="00170228">
      <w:pPr>
        <w:spacing w:line="360" w:lineRule="auto"/>
        <w:rPr>
          <w:rFonts w:ascii="Courier New" w:hAnsi="Courier New" w:cs="Courier New"/>
          <w:sz w:val="24"/>
          <w:szCs w:val="24"/>
        </w:rPr>
      </w:pPr>
      <w:proofErr w:type="gramStart"/>
      <w:r w:rsidRPr="008B584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D9732F">
        <w:rPr>
          <w:rFonts w:ascii="Courier New" w:hAnsi="Courier New" w:cs="Courier New"/>
          <w:sz w:val="24"/>
          <w:szCs w:val="24"/>
        </w:rPr>
        <w:t>.</w:t>
      </w:r>
    </w:p>
    <w:p w:rsidR="000966AE" w:rsidRPr="00D9732F" w:rsidRDefault="000966AE">
      <w:pPr>
        <w:rPr>
          <w:rFonts w:ascii="Courier New" w:hAnsi="Courier New" w:cs="Courier New"/>
          <w:sz w:val="24"/>
          <w:szCs w:val="24"/>
        </w:rPr>
      </w:pPr>
      <w:r w:rsidRPr="00D9732F">
        <w:rPr>
          <w:rFonts w:ascii="Courier New" w:hAnsi="Courier New" w:cs="Courier New"/>
          <w:sz w:val="24"/>
          <w:szCs w:val="24"/>
        </w:rPr>
        <w:br w:type="page"/>
      </w:r>
    </w:p>
    <w:p w:rsidR="00170228" w:rsidRDefault="000966AE" w:rsidP="000966AE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41919894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1.4 Используемые технические средства</w:t>
      </w:r>
      <w:bookmarkEnd w:id="6"/>
    </w:p>
    <w:p w:rsidR="000966AE" w:rsidRDefault="000966AE" w:rsidP="000966AE">
      <w:pPr>
        <w:spacing w:line="360" w:lineRule="auto"/>
      </w:pPr>
    </w:p>
    <w:p w:rsidR="000966AE" w:rsidRDefault="000966AE" w:rsidP="000966A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была написана на персональном компьютере. Для работы с программой используются дисплей, клавиатура для написания необходимых значений, компьютерная мышь.</w:t>
      </w:r>
    </w:p>
    <w:p w:rsidR="000966AE" w:rsidRDefault="000966AE" w:rsidP="000966A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0966AE" w:rsidRDefault="000966AE" w:rsidP="000966A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0966AE" w:rsidRPr="000966AE" w:rsidRDefault="000966AE" w:rsidP="000966AE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41919895"/>
      <w:r>
        <w:rPr>
          <w:rFonts w:ascii="Times New Roman" w:hAnsi="Times New Roman" w:cs="Times New Roman"/>
          <w:color w:val="auto"/>
          <w:sz w:val="28"/>
          <w:szCs w:val="28"/>
        </w:rPr>
        <w:t>1.5 Вызов и загрузка</w:t>
      </w:r>
      <w:bookmarkEnd w:id="7"/>
    </w:p>
    <w:p w:rsidR="000966AE" w:rsidRDefault="000966AE" w:rsidP="000966AE"/>
    <w:p w:rsidR="000966AE" w:rsidRPr="008B584E" w:rsidRDefault="000966AE" w:rsidP="000966A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зов программы осуществляется двойным нажатием левой кнопки мыши по файлу </w:t>
      </w:r>
      <w:r w:rsidRPr="00E67ED6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Project</w:t>
      </w:r>
      <w:r w:rsidRPr="000966AE">
        <w:rPr>
          <w:rFonts w:ascii="Times New Roman" w:hAnsi="Times New Roman" w:cs="Times New Roman"/>
          <w:sz w:val="28"/>
          <w:szCs w:val="28"/>
        </w:rPr>
        <w:t>1</w:t>
      </w:r>
      <w:r w:rsidRPr="00E67E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E67ED6">
        <w:rPr>
          <w:rFonts w:ascii="Times New Roman" w:hAnsi="Times New Roman" w:cs="Times New Roman"/>
          <w:sz w:val="28"/>
          <w:szCs w:val="28"/>
        </w:rPr>
        <w:t xml:space="preserve">”. </w:t>
      </w:r>
      <w:r>
        <w:rPr>
          <w:rFonts w:ascii="Times New Roman" w:hAnsi="Times New Roman" w:cs="Times New Roman"/>
          <w:sz w:val="28"/>
          <w:szCs w:val="28"/>
        </w:rPr>
        <w:t>Данная процедура представлена на рисунке 1. Процесс запуска вычисления показан на рисунке 2. Результаты вычисления показаны на рисунке 3.</w:t>
      </w:r>
      <w:r w:rsidR="008B584E" w:rsidRPr="008B584E">
        <w:rPr>
          <w:rFonts w:ascii="Times New Roman" w:hAnsi="Times New Roman" w:cs="Times New Roman"/>
          <w:sz w:val="28"/>
          <w:szCs w:val="28"/>
        </w:rPr>
        <w:t xml:space="preserve"> </w:t>
      </w:r>
      <w:r w:rsidR="008B584E">
        <w:rPr>
          <w:rFonts w:ascii="Times New Roman" w:hAnsi="Times New Roman" w:cs="Times New Roman"/>
          <w:sz w:val="28"/>
          <w:szCs w:val="28"/>
        </w:rPr>
        <w:t xml:space="preserve">Вывод окна со справочным материалом при нажатии на кнопку </w:t>
      </w:r>
      <w:r w:rsidR="008B584E" w:rsidRPr="008B584E">
        <w:rPr>
          <w:rFonts w:ascii="Times New Roman" w:hAnsi="Times New Roman" w:cs="Times New Roman"/>
          <w:sz w:val="28"/>
          <w:szCs w:val="28"/>
        </w:rPr>
        <w:t>“</w:t>
      </w:r>
      <w:r w:rsidR="008B584E">
        <w:rPr>
          <w:rFonts w:ascii="Times New Roman" w:hAnsi="Times New Roman" w:cs="Times New Roman"/>
          <w:sz w:val="28"/>
          <w:szCs w:val="28"/>
        </w:rPr>
        <w:t>Справка</w:t>
      </w:r>
      <w:r w:rsidR="008B584E" w:rsidRPr="008B584E">
        <w:rPr>
          <w:rFonts w:ascii="Times New Roman" w:hAnsi="Times New Roman" w:cs="Times New Roman"/>
          <w:sz w:val="28"/>
          <w:szCs w:val="28"/>
        </w:rPr>
        <w:t>”</w:t>
      </w:r>
      <w:r w:rsidR="008B584E">
        <w:rPr>
          <w:rFonts w:ascii="Times New Roman" w:hAnsi="Times New Roman" w:cs="Times New Roman"/>
          <w:sz w:val="28"/>
          <w:szCs w:val="28"/>
        </w:rPr>
        <w:t xml:space="preserve"> показан на рисунке 4.</w:t>
      </w:r>
    </w:p>
    <w:p w:rsidR="00F00ABF" w:rsidRDefault="00F00ABF" w:rsidP="00F00AB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4075" cy="7620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ABF" w:rsidRDefault="00F00ABF" w:rsidP="00F00ABF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1 - запуск программы</w:t>
      </w:r>
    </w:p>
    <w:p w:rsidR="00F00ABF" w:rsidRDefault="008B584E" w:rsidP="00F00ABF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6480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4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ABF" w:rsidRDefault="00F00ABF" w:rsidP="00F00ABF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 - процесс запуска вычисления</w:t>
      </w:r>
    </w:p>
    <w:p w:rsidR="00F00ABF" w:rsidRDefault="008B584E" w:rsidP="00F00ABF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noProof/>
          <w:sz w:val="28"/>
          <w:szCs w:val="28"/>
          <w:lang w:eastAsia="ru-RU"/>
        </w:rPr>
        <w:drawing>
          <wp:inline distT="0" distB="0" distL="0" distR="0">
            <wp:extent cx="5943600" cy="36385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ABF" w:rsidRDefault="00F00ABF" w:rsidP="00F00ABF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3 - результаты вычисления</w:t>
      </w:r>
    </w:p>
    <w:p w:rsidR="008B584E" w:rsidRDefault="008B584E" w:rsidP="00F00ABF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46767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7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584E" w:rsidRPr="008B584E" w:rsidRDefault="008B584E" w:rsidP="00F00ABF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Рисунок 4 - Вывод справочного материала при нажатии на кнопку </w:t>
      </w:r>
      <w:r w:rsidRPr="008B584E">
        <w:rPr>
          <w:rFonts w:ascii="Times New Roman" w:hAnsi="Times New Roman" w:cs="Times New Roman"/>
          <w:i/>
          <w:sz w:val="28"/>
          <w:szCs w:val="28"/>
        </w:rPr>
        <w:t>“</w:t>
      </w:r>
      <w:r>
        <w:rPr>
          <w:rFonts w:ascii="Times New Roman" w:hAnsi="Times New Roman" w:cs="Times New Roman"/>
          <w:i/>
          <w:sz w:val="28"/>
          <w:szCs w:val="28"/>
        </w:rPr>
        <w:t>Справка</w:t>
      </w:r>
      <w:r w:rsidRPr="008B584E">
        <w:rPr>
          <w:rFonts w:ascii="Times New Roman" w:hAnsi="Times New Roman" w:cs="Times New Roman"/>
          <w:i/>
          <w:sz w:val="28"/>
          <w:szCs w:val="28"/>
        </w:rPr>
        <w:t>”</w:t>
      </w:r>
    </w:p>
    <w:p w:rsidR="00F00ABF" w:rsidRDefault="00F00ABF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F00ABF" w:rsidRDefault="00F00ABF" w:rsidP="00F00ABF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41919896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1.6 Входные данные</w:t>
      </w:r>
      <w:bookmarkEnd w:id="8"/>
    </w:p>
    <w:p w:rsidR="00F00ABF" w:rsidRDefault="00F00ABF" w:rsidP="00F00ABF">
      <w:pPr>
        <w:ind w:firstLine="720"/>
        <w:rPr>
          <w:rFonts w:ascii="Times New Roman" w:hAnsi="Times New Roman" w:cs="Times New Roman"/>
          <w:sz w:val="28"/>
          <w:szCs w:val="28"/>
        </w:rPr>
      </w:pPr>
    </w:p>
    <w:p w:rsidR="00F00ABF" w:rsidRPr="008B584E" w:rsidRDefault="00F00ABF" w:rsidP="008B584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 началом работы программы, пользователю необходимо ввести следующие значения: количество точек</w:t>
      </w:r>
      <w:r w:rsidRPr="00F00A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и порядок полиномов</w:t>
      </w:r>
      <w:r w:rsidRPr="00F00A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00ABF" w:rsidRPr="008B584E" w:rsidRDefault="00F00ABF" w:rsidP="00F00ABF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</w:p>
    <w:p w:rsidR="00F00ABF" w:rsidRDefault="00F00ABF" w:rsidP="00F00ABF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41919897"/>
      <w:r w:rsidRPr="008B584E">
        <w:rPr>
          <w:rFonts w:ascii="Times New Roman" w:hAnsi="Times New Roman" w:cs="Times New Roman"/>
          <w:color w:val="auto"/>
          <w:sz w:val="28"/>
          <w:szCs w:val="28"/>
        </w:rPr>
        <w:t xml:space="preserve">1.7 </w:t>
      </w:r>
      <w:r>
        <w:rPr>
          <w:rFonts w:ascii="Times New Roman" w:hAnsi="Times New Roman" w:cs="Times New Roman"/>
          <w:color w:val="auto"/>
          <w:sz w:val="28"/>
          <w:szCs w:val="28"/>
        </w:rPr>
        <w:t>Выходные данные</w:t>
      </w:r>
      <w:bookmarkEnd w:id="9"/>
    </w:p>
    <w:p w:rsidR="00F00ABF" w:rsidRDefault="00F00ABF" w:rsidP="00F00ABF"/>
    <w:p w:rsidR="00F00ABF" w:rsidRDefault="00F00ABF" w:rsidP="008B584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окончания вычисления программа выведет следующее: Матрицу значений; Найденные коэффициенты; График по заданным точкам.</w:t>
      </w:r>
    </w:p>
    <w:p w:rsidR="00F00ABF" w:rsidRDefault="00F00AB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00ABF" w:rsidRDefault="00F00ABF" w:rsidP="00F00ABF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10" w:name="_Toc41919898"/>
      <w:r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10"/>
    </w:p>
    <w:p w:rsidR="00FB46DE" w:rsidRDefault="00FB46DE" w:rsidP="00FB46DE">
      <w:pPr>
        <w:rPr>
          <w:rFonts w:ascii="Times New Roman" w:hAnsi="Times New Roman" w:cs="Times New Roman"/>
          <w:sz w:val="28"/>
          <w:szCs w:val="28"/>
        </w:rPr>
      </w:pPr>
    </w:p>
    <w:p w:rsidR="00FB46DE" w:rsidRDefault="00FB46DE" w:rsidP="00FB46D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полнения данной лабораторной работы использовалась программа </w:t>
      </w:r>
      <w:r>
        <w:rPr>
          <w:rFonts w:ascii="Times New Roman" w:hAnsi="Times New Roman" w:cs="Times New Roman"/>
          <w:sz w:val="28"/>
          <w:szCs w:val="28"/>
          <w:lang w:val="en-US"/>
        </w:rPr>
        <w:t>Delphi</w:t>
      </w:r>
      <w:r>
        <w:rPr>
          <w:rFonts w:ascii="Times New Roman" w:hAnsi="Times New Roman" w:cs="Times New Roman"/>
          <w:sz w:val="28"/>
          <w:szCs w:val="28"/>
        </w:rPr>
        <w:t xml:space="preserve">, использующая язык </w:t>
      </w:r>
      <w:r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Pr="00476D2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scal</w:t>
      </w:r>
      <w:r>
        <w:rPr>
          <w:rFonts w:ascii="Times New Roman" w:hAnsi="Times New Roman" w:cs="Times New Roman"/>
          <w:sz w:val="28"/>
          <w:szCs w:val="28"/>
        </w:rPr>
        <w:t>. В процессе выполнения лабораторной работы была реализована рабочая программа, способная вычислять коэффициенты с помощью метода наименьших квадратов. Для упрощённой работы пользователю, в программе были реализованы следующие функции: автоматическое заполнение значения точек; запрет ввода определённых символов в полях заполнения количества точек и порядка полиномов; перестановка строк матрицы, если элемент главной диагонали будет иметь нулевое значение</w:t>
      </w:r>
      <w:r w:rsidR="00B66D7E">
        <w:rPr>
          <w:rFonts w:ascii="Times New Roman" w:hAnsi="Times New Roman" w:cs="Times New Roman"/>
          <w:sz w:val="28"/>
          <w:szCs w:val="28"/>
        </w:rPr>
        <w:t xml:space="preserve">. В процессе выполнения данной лабораторной работы было изучено следующее: взаимодействие с полем для количества точек и порядка полиномов, которое в программе </w:t>
      </w:r>
      <w:r w:rsidR="00B66D7E">
        <w:rPr>
          <w:rFonts w:ascii="Times New Roman" w:hAnsi="Times New Roman" w:cs="Times New Roman"/>
          <w:sz w:val="28"/>
          <w:szCs w:val="28"/>
          <w:lang w:val="en-US"/>
        </w:rPr>
        <w:t>Delphi</w:t>
      </w:r>
      <w:r w:rsidR="00B66D7E" w:rsidRPr="007B5ADA">
        <w:rPr>
          <w:rFonts w:ascii="Times New Roman" w:hAnsi="Times New Roman" w:cs="Times New Roman"/>
          <w:sz w:val="28"/>
          <w:szCs w:val="28"/>
        </w:rPr>
        <w:t xml:space="preserve"> </w:t>
      </w:r>
      <w:r w:rsidR="00B66D7E">
        <w:rPr>
          <w:rFonts w:ascii="Times New Roman" w:hAnsi="Times New Roman" w:cs="Times New Roman"/>
          <w:sz w:val="28"/>
          <w:szCs w:val="28"/>
        </w:rPr>
        <w:t xml:space="preserve">называют </w:t>
      </w:r>
      <w:r w:rsidR="00B66D7E">
        <w:rPr>
          <w:rFonts w:ascii="Times New Roman" w:hAnsi="Times New Roman" w:cs="Times New Roman"/>
          <w:sz w:val="28"/>
          <w:szCs w:val="28"/>
          <w:lang w:val="en-US"/>
        </w:rPr>
        <w:t>Edit</w:t>
      </w:r>
      <w:r w:rsidR="00B66D7E">
        <w:rPr>
          <w:rFonts w:ascii="Times New Roman" w:hAnsi="Times New Roman" w:cs="Times New Roman"/>
          <w:sz w:val="28"/>
          <w:szCs w:val="28"/>
        </w:rPr>
        <w:t xml:space="preserve">; взаимодействие с таблицей имеющей название </w:t>
      </w:r>
      <w:proofErr w:type="spellStart"/>
      <w:r w:rsidR="00B66D7E">
        <w:rPr>
          <w:rFonts w:ascii="Times New Roman" w:hAnsi="Times New Roman" w:cs="Times New Roman"/>
          <w:sz w:val="28"/>
          <w:szCs w:val="28"/>
          <w:lang w:val="en-US"/>
        </w:rPr>
        <w:t>StringGrid</w:t>
      </w:r>
      <w:proofErr w:type="spellEnd"/>
      <w:r w:rsidR="00B66D7E">
        <w:rPr>
          <w:rFonts w:ascii="Times New Roman" w:hAnsi="Times New Roman" w:cs="Times New Roman"/>
          <w:sz w:val="28"/>
          <w:szCs w:val="28"/>
        </w:rPr>
        <w:t xml:space="preserve">; построение графика с помощью элемента </w:t>
      </w:r>
      <w:r w:rsidR="00B66D7E">
        <w:rPr>
          <w:rFonts w:ascii="Times New Roman" w:hAnsi="Times New Roman" w:cs="Times New Roman"/>
          <w:sz w:val="28"/>
          <w:szCs w:val="28"/>
          <w:lang w:val="en-US"/>
        </w:rPr>
        <w:t>Chart</w:t>
      </w:r>
      <w:r w:rsidR="00B66D7E">
        <w:rPr>
          <w:rFonts w:ascii="Times New Roman" w:hAnsi="Times New Roman" w:cs="Times New Roman"/>
          <w:sz w:val="28"/>
          <w:szCs w:val="28"/>
        </w:rPr>
        <w:t>.</w:t>
      </w:r>
    </w:p>
    <w:p w:rsidR="00B66D7E" w:rsidRDefault="00B66D7E" w:rsidP="00FB46D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окончании лабораторной работы была изучена структур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Pr="00EF3C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scal</w:t>
      </w:r>
      <w:r>
        <w:rPr>
          <w:rFonts w:ascii="Times New Roman" w:hAnsi="Times New Roman" w:cs="Times New Roman"/>
          <w:sz w:val="28"/>
          <w:szCs w:val="28"/>
        </w:rPr>
        <w:t>, а также был изучен алгоритм вычисления коэффициентов с помощью метода наименьших квадратов.</w:t>
      </w:r>
    </w:p>
    <w:p w:rsidR="00B66D7E" w:rsidRDefault="00B66D7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66D7E" w:rsidRDefault="00B66D7E" w:rsidP="00B66D7E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11" w:name="_Toc41919899"/>
      <w:r>
        <w:rPr>
          <w:rFonts w:ascii="Times New Roman" w:hAnsi="Times New Roman" w:cs="Times New Roman"/>
          <w:color w:val="auto"/>
        </w:rPr>
        <w:lastRenderedPageBreak/>
        <w:t>Список литературы</w:t>
      </w:r>
      <w:bookmarkEnd w:id="11"/>
    </w:p>
    <w:p w:rsidR="00B66D7E" w:rsidRDefault="00B66D7E" w:rsidP="00B66D7E"/>
    <w:p w:rsidR="00B66D7E" w:rsidRDefault="00B66D7E" w:rsidP="00B66D7E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 наименьших квадратов </w:t>
      </w:r>
      <w:r w:rsidRPr="001E6F70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1E6F70">
        <w:rPr>
          <w:rFonts w:ascii="Times New Roman" w:hAnsi="Times New Roman" w:cs="Times New Roman"/>
          <w:sz w:val="28"/>
          <w:szCs w:val="28"/>
        </w:rPr>
        <w:t xml:space="preserve">]. </w:t>
      </w:r>
      <w:r>
        <w:rPr>
          <w:rFonts w:ascii="Times New Roman" w:hAnsi="Times New Roman" w:cs="Times New Roman"/>
          <w:sz w:val="28"/>
          <w:szCs w:val="28"/>
        </w:rPr>
        <w:t xml:space="preserve">- Режим доступа: </w:t>
      </w:r>
      <w:hyperlink r:id="rId19" w:history="1">
        <w:r w:rsidR="00D9732F" w:rsidRPr="007D3B99">
          <w:rPr>
            <w:rStyle w:val="a6"/>
            <w:rFonts w:ascii="Times New Roman" w:hAnsi="Times New Roman" w:cs="Times New Roman"/>
            <w:sz w:val="28"/>
            <w:szCs w:val="28"/>
          </w:rPr>
          <w:t>https://el.kuzstu.ru/mod/resource/view.php?id=1039815</w:t>
        </w:r>
      </w:hyperlink>
      <w:r w:rsidR="00D973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частный (дата обращения 28.05.2020)</w:t>
      </w:r>
      <w:r w:rsidR="00BC0EC1">
        <w:rPr>
          <w:rFonts w:ascii="Times New Roman" w:hAnsi="Times New Roman" w:cs="Times New Roman"/>
          <w:sz w:val="28"/>
          <w:szCs w:val="28"/>
        </w:rPr>
        <w:t>;</w:t>
      </w:r>
    </w:p>
    <w:p w:rsidR="00B66D7E" w:rsidRPr="00B07DC0" w:rsidRDefault="00B66D7E" w:rsidP="00B66D7E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дактирование ячеек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ringGr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84AFB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D84AFB">
        <w:rPr>
          <w:rFonts w:ascii="Times New Roman" w:hAnsi="Times New Roman" w:cs="Times New Roman"/>
          <w:sz w:val="28"/>
          <w:szCs w:val="28"/>
        </w:rPr>
        <w:t xml:space="preserve">]. </w:t>
      </w:r>
      <w:r w:rsidR="00BC0EC1" w:rsidRPr="00BC0EC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Режим доступа: </w:t>
      </w:r>
      <w:hyperlink r:id="rId20" w:history="1">
        <w:r w:rsidRPr="00937C80">
          <w:rPr>
            <w:rStyle w:val="a6"/>
            <w:rFonts w:ascii="Times New Roman" w:hAnsi="Times New Roman" w:cs="Times New Roman"/>
            <w:sz w:val="28"/>
            <w:szCs w:val="28"/>
          </w:rPr>
          <w:t>https://www.cyberforum.ru/delphi-beginners/thread422080.html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открытый (дата обращения 28.05</w:t>
      </w:r>
      <w:r w:rsidR="00BC0EC1">
        <w:rPr>
          <w:rFonts w:ascii="Times New Roman" w:hAnsi="Times New Roman" w:cs="Times New Roman"/>
          <w:sz w:val="28"/>
          <w:szCs w:val="28"/>
        </w:rPr>
        <w:t>.2020);</w:t>
      </w:r>
    </w:p>
    <w:p w:rsidR="00B66D7E" w:rsidRDefault="00B66D7E" w:rsidP="00B66D7E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запретить ввод в </w:t>
      </w:r>
      <w:r>
        <w:rPr>
          <w:rFonts w:ascii="Times New Roman" w:hAnsi="Times New Roman" w:cs="Times New Roman"/>
          <w:sz w:val="28"/>
          <w:szCs w:val="28"/>
          <w:lang w:val="en-US"/>
        </w:rPr>
        <w:t>Edit</w:t>
      </w:r>
      <w:r w:rsidRPr="00B66D7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укв </w:t>
      </w:r>
      <w:r w:rsidRPr="00B66D7E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B66D7E">
        <w:rPr>
          <w:rFonts w:ascii="Times New Roman" w:hAnsi="Times New Roman" w:cs="Times New Roman"/>
          <w:sz w:val="28"/>
          <w:szCs w:val="28"/>
        </w:rPr>
        <w:t xml:space="preserve">]. </w:t>
      </w:r>
      <w:r w:rsidR="00BC0EC1" w:rsidRPr="00BC0EC1">
        <w:rPr>
          <w:rFonts w:ascii="Times New Roman" w:hAnsi="Times New Roman" w:cs="Times New Roman"/>
          <w:sz w:val="28"/>
          <w:szCs w:val="28"/>
        </w:rPr>
        <w:t>-</w:t>
      </w:r>
      <w:r w:rsidRPr="00B66D7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жим доступа: </w:t>
      </w:r>
      <w:hyperlink r:id="rId21" w:history="1">
        <w:r w:rsidRPr="00D97B10">
          <w:rPr>
            <w:rStyle w:val="a6"/>
            <w:rFonts w:ascii="Times New Roman" w:hAnsi="Times New Roman" w:cs="Times New Roman"/>
            <w:sz w:val="28"/>
            <w:szCs w:val="28"/>
          </w:rPr>
          <w:t>https://www.cyberforum.ru/delphi-beginners/thread721509.html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откры</w:t>
      </w:r>
      <w:r w:rsidR="00BC0EC1">
        <w:rPr>
          <w:rFonts w:ascii="Times New Roman" w:hAnsi="Times New Roman" w:cs="Times New Roman"/>
          <w:sz w:val="28"/>
          <w:szCs w:val="28"/>
        </w:rPr>
        <w:t>тый (дата обращения 28.05.2020);</w:t>
      </w:r>
    </w:p>
    <w:p w:rsidR="00B66D7E" w:rsidRDefault="00BC0EC1" w:rsidP="00BC0EC1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itle</w:t>
      </w:r>
      <w:r w:rsidRPr="00BC0E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Chart</w:t>
      </w:r>
      <w:r>
        <w:rPr>
          <w:rFonts w:ascii="Times New Roman" w:hAnsi="Times New Roman" w:cs="Times New Roman"/>
          <w:sz w:val="28"/>
          <w:szCs w:val="28"/>
        </w:rPr>
        <w:t xml:space="preserve"> [Электронный ресурс]. </w:t>
      </w:r>
      <w:r w:rsidRPr="00BC0EC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Режим доступа: </w:t>
      </w:r>
      <w:hyperlink r:id="rId22" w:history="1">
        <w:r w:rsidRPr="00D97B10">
          <w:rPr>
            <w:rStyle w:val="a6"/>
            <w:rFonts w:ascii="Times New Roman" w:hAnsi="Times New Roman" w:cs="Times New Roman"/>
            <w:sz w:val="28"/>
            <w:szCs w:val="28"/>
          </w:rPr>
          <w:t>https://www.cyberforum.ru/delphi-beginners/thread721509.html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открытый (дата обращения 28.05.2020);</w:t>
      </w:r>
    </w:p>
    <w:p w:rsidR="00BC0EC1" w:rsidRDefault="00BC0EC1" w:rsidP="00BC0EC1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личество строк и столбцов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rinGrid</w:t>
      </w:r>
      <w:proofErr w:type="spellEnd"/>
      <w:r w:rsidRPr="00BC0EC1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BC0EC1">
        <w:rPr>
          <w:rFonts w:ascii="Times New Roman" w:hAnsi="Times New Roman" w:cs="Times New Roman"/>
          <w:sz w:val="28"/>
          <w:szCs w:val="28"/>
        </w:rPr>
        <w:t xml:space="preserve">] - </w:t>
      </w:r>
      <w:r>
        <w:rPr>
          <w:rFonts w:ascii="Times New Roman" w:hAnsi="Times New Roman" w:cs="Times New Roman"/>
          <w:sz w:val="28"/>
          <w:szCs w:val="28"/>
        </w:rPr>
        <w:t xml:space="preserve">Режим доступа: </w:t>
      </w:r>
      <w:hyperlink r:id="rId23" w:history="1">
        <w:r w:rsidRPr="00D97B10">
          <w:rPr>
            <w:rStyle w:val="a6"/>
            <w:rFonts w:ascii="Times New Roman" w:hAnsi="Times New Roman" w:cs="Times New Roman"/>
            <w:sz w:val="28"/>
            <w:szCs w:val="28"/>
          </w:rPr>
          <w:t>https://www.cyberforum.ru/delphi-beginners/thread1111705.html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открытый (дата обращения 28.05.2020);</w:t>
      </w:r>
    </w:p>
    <w:p w:rsidR="00BC0EC1" w:rsidRDefault="00BC0EC1" w:rsidP="00BC0EC1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менение стиля Шрифта </w:t>
      </w:r>
      <w:r>
        <w:rPr>
          <w:rFonts w:ascii="Times New Roman" w:hAnsi="Times New Roman" w:cs="Times New Roman"/>
          <w:sz w:val="28"/>
          <w:szCs w:val="28"/>
          <w:lang w:val="en-US"/>
        </w:rPr>
        <w:t>Delph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0EC1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BC0EC1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BC0E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:</w:t>
      </w:r>
      <w:r w:rsidRPr="00BC0EC1">
        <w:rPr>
          <w:rFonts w:ascii="Times New Roman" w:hAnsi="Times New Roman" w:cs="Times New Roman"/>
          <w:sz w:val="28"/>
          <w:szCs w:val="28"/>
        </w:rPr>
        <w:t xml:space="preserve"> </w:t>
      </w:r>
      <w:hyperlink r:id="rId24" w:history="1">
        <w:r w:rsidRPr="00D97B10">
          <w:rPr>
            <w:rStyle w:val="a6"/>
            <w:rFonts w:ascii="Times New Roman" w:hAnsi="Times New Roman" w:cs="Times New Roman"/>
            <w:sz w:val="28"/>
            <w:szCs w:val="28"/>
          </w:rPr>
          <w:t>https://www.cyberforum.ru/delphi-beginners/thread1169691.html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открытый (дата обращения 29.05.2020).</w:t>
      </w:r>
    </w:p>
    <w:p w:rsidR="0091673F" w:rsidRPr="00B66D7E" w:rsidRDefault="0091673F" w:rsidP="0091673F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 наименьших квадрат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C0EC1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BC0EC1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BC0E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:</w:t>
      </w:r>
      <w:r w:rsidRPr="00BC0EC1">
        <w:rPr>
          <w:rFonts w:ascii="Times New Roman" w:hAnsi="Times New Roman" w:cs="Times New Roman"/>
          <w:sz w:val="28"/>
          <w:szCs w:val="28"/>
        </w:rPr>
        <w:t xml:space="preserve"> </w:t>
      </w:r>
      <w:hyperlink r:id="rId25" w:history="1">
        <w:r w:rsidRPr="0091673F">
          <w:rPr>
            <w:rStyle w:val="a6"/>
            <w:rFonts w:ascii="Times New Roman" w:hAnsi="Times New Roman" w:cs="Times New Roman"/>
            <w:sz w:val="28"/>
            <w:szCs w:val="28"/>
          </w:rPr>
          <w:t>http://www.mathprofi.ru/metod_naimenshih_kvadratov.html</w:t>
        </w:r>
      </w:hyperlink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открытый (дата обращения 30.05</w:t>
      </w:r>
      <w:r>
        <w:rPr>
          <w:rFonts w:ascii="Times New Roman" w:hAnsi="Times New Roman" w:cs="Times New Roman"/>
          <w:sz w:val="28"/>
          <w:szCs w:val="28"/>
        </w:rPr>
        <w:t>.2020).</w:t>
      </w:r>
    </w:p>
    <w:sectPr w:rsidR="0091673F" w:rsidRPr="00B66D7E" w:rsidSect="001A43D6">
      <w:footerReference w:type="default" r:id="rId2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3123" w:rsidRDefault="00883123" w:rsidP="001A43D6">
      <w:pPr>
        <w:spacing w:after="0" w:line="240" w:lineRule="auto"/>
      </w:pPr>
      <w:r>
        <w:separator/>
      </w:r>
    </w:p>
  </w:endnote>
  <w:endnote w:type="continuationSeparator" w:id="0">
    <w:p w:rsidR="00883123" w:rsidRDefault="00883123" w:rsidP="001A43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5794339"/>
      <w:docPartObj>
        <w:docPartGallery w:val="Page Numbers (Bottom of Page)"/>
        <w:docPartUnique/>
      </w:docPartObj>
    </w:sdtPr>
    <w:sdtEndPr/>
    <w:sdtContent>
      <w:p w:rsidR="001A43D6" w:rsidRDefault="001A43D6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7286">
          <w:rPr>
            <w:noProof/>
          </w:rPr>
          <w:t>3</w:t>
        </w:r>
        <w:r>
          <w:fldChar w:fldCharType="end"/>
        </w:r>
      </w:p>
    </w:sdtContent>
  </w:sdt>
  <w:p w:rsidR="001A43D6" w:rsidRDefault="001A43D6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3123" w:rsidRDefault="00883123" w:rsidP="001A43D6">
      <w:pPr>
        <w:spacing w:after="0" w:line="240" w:lineRule="auto"/>
      </w:pPr>
      <w:r>
        <w:separator/>
      </w:r>
    </w:p>
  </w:footnote>
  <w:footnote w:type="continuationSeparator" w:id="0">
    <w:p w:rsidR="00883123" w:rsidRDefault="00883123" w:rsidP="001A43D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4801C5"/>
    <w:multiLevelType w:val="hybridMultilevel"/>
    <w:tmpl w:val="5C8CF27A"/>
    <w:lvl w:ilvl="0" w:tplc="41BE95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AAA2869"/>
    <w:multiLevelType w:val="hybridMultilevel"/>
    <w:tmpl w:val="944459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32D55C0"/>
    <w:multiLevelType w:val="hybridMultilevel"/>
    <w:tmpl w:val="E84A121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6AF467A4"/>
    <w:multiLevelType w:val="hybridMultilevel"/>
    <w:tmpl w:val="9A46E16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FDE4A77"/>
    <w:multiLevelType w:val="multilevel"/>
    <w:tmpl w:val="EB9671BE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11DA"/>
    <w:rsid w:val="00067286"/>
    <w:rsid w:val="000966AE"/>
    <w:rsid w:val="001517A4"/>
    <w:rsid w:val="00170228"/>
    <w:rsid w:val="001A43D6"/>
    <w:rsid w:val="003A081A"/>
    <w:rsid w:val="00426CDD"/>
    <w:rsid w:val="004511DA"/>
    <w:rsid w:val="00466BE7"/>
    <w:rsid w:val="00511BCE"/>
    <w:rsid w:val="0069458B"/>
    <w:rsid w:val="00721959"/>
    <w:rsid w:val="00883123"/>
    <w:rsid w:val="008B584E"/>
    <w:rsid w:val="0091673F"/>
    <w:rsid w:val="00AE0726"/>
    <w:rsid w:val="00B66D7E"/>
    <w:rsid w:val="00B918EC"/>
    <w:rsid w:val="00BC0EC1"/>
    <w:rsid w:val="00D34AAF"/>
    <w:rsid w:val="00D9732F"/>
    <w:rsid w:val="00E83C2F"/>
    <w:rsid w:val="00F00ABF"/>
    <w:rsid w:val="00F85B50"/>
    <w:rsid w:val="00F9436A"/>
    <w:rsid w:val="00FB46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458B"/>
  </w:style>
  <w:style w:type="paragraph" w:styleId="1">
    <w:name w:val="heading 1"/>
    <w:basedOn w:val="a"/>
    <w:next w:val="a"/>
    <w:link w:val="10"/>
    <w:uiPriority w:val="9"/>
    <w:qFormat/>
    <w:rsid w:val="006945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66BE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">
    <w:name w:val="paragraph"/>
    <w:basedOn w:val="a"/>
    <w:rsid w:val="0069458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eop">
    <w:name w:val="eop"/>
    <w:basedOn w:val="a0"/>
    <w:rsid w:val="0069458B"/>
  </w:style>
  <w:style w:type="character" w:customStyle="1" w:styleId="normaltextrun">
    <w:name w:val="normaltextrun"/>
    <w:basedOn w:val="a0"/>
    <w:rsid w:val="0069458B"/>
  </w:style>
  <w:style w:type="character" w:customStyle="1" w:styleId="10">
    <w:name w:val="Заголовок 1 Знак"/>
    <w:basedOn w:val="a0"/>
    <w:link w:val="1"/>
    <w:uiPriority w:val="9"/>
    <w:rsid w:val="006945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466BE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466BE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00A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00ABF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unhideWhenUsed/>
    <w:rsid w:val="00B66D7E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8B584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B584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B584E"/>
    <w:pPr>
      <w:spacing w:after="100"/>
      <w:ind w:left="220"/>
    </w:pPr>
  </w:style>
  <w:style w:type="paragraph" w:styleId="a8">
    <w:name w:val="header"/>
    <w:basedOn w:val="a"/>
    <w:link w:val="a9"/>
    <w:uiPriority w:val="99"/>
    <w:unhideWhenUsed/>
    <w:rsid w:val="001A43D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1A43D6"/>
  </w:style>
  <w:style w:type="paragraph" w:styleId="aa">
    <w:name w:val="footer"/>
    <w:basedOn w:val="a"/>
    <w:link w:val="ab"/>
    <w:uiPriority w:val="99"/>
    <w:unhideWhenUsed/>
    <w:rsid w:val="001A43D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1A43D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458B"/>
  </w:style>
  <w:style w:type="paragraph" w:styleId="1">
    <w:name w:val="heading 1"/>
    <w:basedOn w:val="a"/>
    <w:next w:val="a"/>
    <w:link w:val="10"/>
    <w:uiPriority w:val="9"/>
    <w:qFormat/>
    <w:rsid w:val="006945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66BE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">
    <w:name w:val="paragraph"/>
    <w:basedOn w:val="a"/>
    <w:rsid w:val="0069458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eop">
    <w:name w:val="eop"/>
    <w:basedOn w:val="a0"/>
    <w:rsid w:val="0069458B"/>
  </w:style>
  <w:style w:type="character" w:customStyle="1" w:styleId="normaltextrun">
    <w:name w:val="normaltextrun"/>
    <w:basedOn w:val="a0"/>
    <w:rsid w:val="0069458B"/>
  </w:style>
  <w:style w:type="character" w:customStyle="1" w:styleId="10">
    <w:name w:val="Заголовок 1 Знак"/>
    <w:basedOn w:val="a0"/>
    <w:link w:val="1"/>
    <w:uiPriority w:val="9"/>
    <w:rsid w:val="006945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466BE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466BE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00A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00ABF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unhideWhenUsed/>
    <w:rsid w:val="00B66D7E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8B584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B584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B584E"/>
    <w:pPr>
      <w:spacing w:after="100"/>
      <w:ind w:left="220"/>
    </w:pPr>
  </w:style>
  <w:style w:type="paragraph" w:styleId="a8">
    <w:name w:val="header"/>
    <w:basedOn w:val="a"/>
    <w:link w:val="a9"/>
    <w:uiPriority w:val="99"/>
    <w:unhideWhenUsed/>
    <w:rsid w:val="001A43D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1A43D6"/>
  </w:style>
  <w:style w:type="paragraph" w:styleId="aa">
    <w:name w:val="footer"/>
    <w:basedOn w:val="a"/>
    <w:link w:val="ab"/>
    <w:uiPriority w:val="99"/>
    <w:unhideWhenUsed/>
    <w:rsid w:val="001A43D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1A43D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https://www.cyberforum.ru/delphi-beginners/thread721509.html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hyperlink" Target="http://www.mathprofi.ru/metod_naimenshih_kvadratov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s://www.cyberforum.ru/delphi-beginners/thread422080.htm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s://www.cyberforum.ru/delphi-beginners/thread1169691.html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hyperlink" Target="https://www.cyberforum.ru/delphi-beginners/thread1111705.html" TargetMode="External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yperlink" Target="https://el.kuzstu.ru/mod/resource/view.php?id=1039815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hyperlink" Target="https://www.cyberforum.ru/delphi-beginners/thread721509.html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4DB7D2B9-38FC-43B0-A255-F67AEF13FF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</TotalTime>
  <Pages>20</Pages>
  <Words>1832</Words>
  <Characters>10444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2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стя Кивишев</dc:creator>
  <cp:keywords/>
  <dc:description/>
  <cp:lastModifiedBy>Костя Кивишев</cp:lastModifiedBy>
  <cp:revision>5</cp:revision>
  <dcterms:created xsi:type="dcterms:W3CDTF">2020-05-28T09:35:00Z</dcterms:created>
  <dcterms:modified xsi:type="dcterms:W3CDTF">2020-06-02T07:49:00Z</dcterms:modified>
</cp:coreProperties>
</file>